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1F0D" w:rsidRPr="00DE1F0D" w:rsidRDefault="00DE1F0D" w:rsidP="00DE1F0D">
      <w:pPr>
        <w:jc w:val="center"/>
        <w:rPr>
          <w:rFonts w:ascii="Times New Roman" w:hAnsi="Times New Roman" w:cs="Times New Roman"/>
          <w:b/>
          <w:sz w:val="28"/>
        </w:rPr>
      </w:pPr>
      <w:r w:rsidRPr="00DE1F0D">
        <w:rPr>
          <w:rFonts w:ascii="Times New Roman" w:hAnsi="Times New Roman" w:cs="Times New Roman"/>
          <w:b/>
          <w:sz w:val="28"/>
        </w:rPr>
        <w:t>Требования к генерируемым отчетам</w:t>
      </w:r>
    </w:p>
    <w:p w:rsidR="00DE1F0D" w:rsidRPr="0066602E" w:rsidRDefault="00DE1F0D" w:rsidP="00DE1F0D">
      <w:pPr>
        <w:jc w:val="both"/>
        <w:rPr>
          <w:rFonts w:ascii="Times New Roman" w:hAnsi="Times New Roman" w:cs="Times New Roman"/>
          <w:b/>
          <w:sz w:val="28"/>
        </w:rPr>
      </w:pPr>
      <w:r w:rsidRPr="0066602E">
        <w:rPr>
          <w:rFonts w:ascii="Times New Roman" w:hAnsi="Times New Roman" w:cs="Times New Roman"/>
          <w:b/>
          <w:sz w:val="28"/>
        </w:rPr>
        <w:t>Генерируемые отчеты должны удовлетворять следующим требованиям:</w:t>
      </w:r>
    </w:p>
    <w:p w:rsidR="00ED4B3F" w:rsidRDefault="00ED4B3F" w:rsidP="00DE1F0D">
      <w:pPr>
        <w:pStyle w:val="a3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ормат генерируемого отчета: </w:t>
      </w:r>
      <w:r>
        <w:rPr>
          <w:rFonts w:ascii="Times New Roman" w:hAnsi="Times New Roman" w:cs="Times New Roman"/>
          <w:sz w:val="28"/>
          <w:lang w:val="en-US"/>
        </w:rPr>
        <w:t>pdf</w:t>
      </w:r>
    </w:p>
    <w:p w:rsidR="00DE1F0D" w:rsidRPr="00DE1F0D" w:rsidRDefault="00DE1F0D" w:rsidP="00DE1F0D">
      <w:pPr>
        <w:pStyle w:val="a3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sz w:val="28"/>
        </w:rPr>
      </w:pPr>
      <w:r w:rsidRPr="00DE1F0D">
        <w:rPr>
          <w:rFonts w:ascii="Times New Roman" w:hAnsi="Times New Roman" w:cs="Times New Roman"/>
          <w:sz w:val="28"/>
        </w:rPr>
        <w:t xml:space="preserve">Шрифт генерируемого отчета должен быть: </w:t>
      </w:r>
      <w:r w:rsidRPr="00DE1F0D">
        <w:rPr>
          <w:rFonts w:ascii="Times New Roman" w:hAnsi="Times New Roman" w:cs="Times New Roman"/>
          <w:sz w:val="28"/>
          <w:lang w:val="en-US"/>
        </w:rPr>
        <w:t>Times</w:t>
      </w:r>
      <w:r w:rsidRPr="00DE1F0D">
        <w:rPr>
          <w:rFonts w:ascii="Times New Roman" w:hAnsi="Times New Roman" w:cs="Times New Roman"/>
          <w:sz w:val="28"/>
        </w:rPr>
        <w:t xml:space="preserve"> </w:t>
      </w:r>
      <w:r w:rsidRPr="00DE1F0D">
        <w:rPr>
          <w:rFonts w:ascii="Times New Roman" w:hAnsi="Times New Roman" w:cs="Times New Roman"/>
          <w:sz w:val="28"/>
          <w:lang w:val="en-US"/>
        </w:rPr>
        <w:t>New</w:t>
      </w:r>
      <w:r w:rsidRPr="00DE1F0D">
        <w:rPr>
          <w:rFonts w:ascii="Times New Roman" w:hAnsi="Times New Roman" w:cs="Times New Roman"/>
          <w:sz w:val="28"/>
        </w:rPr>
        <w:t xml:space="preserve"> </w:t>
      </w:r>
      <w:r w:rsidRPr="00DE1F0D">
        <w:rPr>
          <w:rFonts w:ascii="Times New Roman" w:hAnsi="Times New Roman" w:cs="Times New Roman"/>
          <w:sz w:val="28"/>
          <w:lang w:val="en-US"/>
        </w:rPr>
        <w:t>Roman</w:t>
      </w:r>
      <w:r w:rsidRPr="00DE1F0D">
        <w:rPr>
          <w:rFonts w:ascii="Times New Roman" w:hAnsi="Times New Roman" w:cs="Times New Roman"/>
          <w:sz w:val="28"/>
        </w:rPr>
        <w:t>,</w:t>
      </w:r>
    </w:p>
    <w:p w:rsidR="00F754C0" w:rsidRPr="00F754C0" w:rsidRDefault="00DE1F0D" w:rsidP="00F754C0">
      <w:pPr>
        <w:pStyle w:val="a3"/>
        <w:numPr>
          <w:ilvl w:val="0"/>
          <w:numId w:val="2"/>
        </w:numPr>
        <w:ind w:left="0" w:firstLine="709"/>
        <w:jc w:val="both"/>
        <w:rPr>
          <w:rFonts w:ascii="Times New Roman" w:hAnsi="Times New Roman" w:cs="Times New Roman"/>
          <w:sz w:val="28"/>
        </w:rPr>
      </w:pPr>
      <w:r w:rsidRPr="00DE1F0D">
        <w:rPr>
          <w:rFonts w:ascii="Times New Roman" w:hAnsi="Times New Roman" w:cs="Times New Roman"/>
          <w:sz w:val="28"/>
        </w:rPr>
        <w:t>Кегель: для заголовков – 16, для остального текста – 14.</w:t>
      </w:r>
    </w:p>
    <w:p w:rsidR="00F754C0" w:rsidRPr="00F754C0" w:rsidRDefault="00F754C0" w:rsidP="00F754C0">
      <w:pPr>
        <w:jc w:val="both"/>
        <w:rPr>
          <w:rFonts w:ascii="Times New Roman" w:hAnsi="Times New Roman" w:cs="Times New Roman"/>
          <w:sz w:val="28"/>
        </w:rPr>
      </w:pPr>
      <w:r w:rsidRPr="00F754C0">
        <w:rPr>
          <w:rFonts w:ascii="Times New Roman" w:hAnsi="Times New Roman" w:cs="Times New Roman"/>
          <w:sz w:val="28"/>
        </w:rPr>
        <w:t xml:space="preserve">Инфологическая модель БД: </w:t>
      </w:r>
      <w:r w:rsidR="00C43C4D">
        <w:rPr>
          <w:rFonts w:ascii="Times New Roman" w:hAnsi="Times New Roman" w:cs="Times New Roman"/>
          <w:sz w:val="28"/>
        </w:rPr>
        <w:object w:dxaOrig="1493" w:dyaOrig="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8pt;height:48.95pt" o:ole="">
            <v:imagedata r:id="rId6" o:title=""/>
          </v:shape>
          <o:OLEObject Type="Link" ProgID="Visio.Drawing.15" ShapeID="_x0000_i1025" DrawAspect="Icon" r:id="rId7" UpdateMode="Always">
            <o:LinkType>EnhancedMetaFile</o:LinkType>
            <o:LockedField>false</o:LockedField>
            <o:FieldCodes>\f 0</o:FieldCodes>
          </o:OLEObject>
        </w:object>
      </w:r>
    </w:p>
    <w:p w:rsidR="00DE1F0D" w:rsidRPr="00ED4B3F" w:rsidRDefault="00DE1F0D" w:rsidP="00DE1F0D">
      <w:pPr>
        <w:jc w:val="both"/>
        <w:rPr>
          <w:rFonts w:ascii="Times New Roman" w:hAnsi="Times New Roman" w:cs="Times New Roman"/>
          <w:b/>
          <w:sz w:val="28"/>
        </w:rPr>
      </w:pPr>
      <w:r w:rsidRPr="00ED4B3F">
        <w:rPr>
          <w:rFonts w:ascii="Times New Roman" w:hAnsi="Times New Roman" w:cs="Times New Roman"/>
          <w:b/>
          <w:sz w:val="28"/>
        </w:rPr>
        <w:t>Виды отчетов:</w:t>
      </w:r>
    </w:p>
    <w:p w:rsidR="00DE1F0D" w:rsidRDefault="00DE1F0D" w:rsidP="00DE1F0D">
      <w:pPr>
        <w:jc w:val="both"/>
        <w:rPr>
          <w:rFonts w:ascii="Times New Roman" w:hAnsi="Times New Roman" w:cs="Times New Roman"/>
          <w:sz w:val="28"/>
        </w:rPr>
      </w:pPr>
      <w:r w:rsidRPr="00DE1F0D">
        <w:rPr>
          <w:rFonts w:ascii="Times New Roman" w:hAnsi="Times New Roman" w:cs="Times New Roman"/>
          <w:sz w:val="28"/>
        </w:rPr>
        <w:tab/>
        <w:t>Необходимо реализовать три вида отчетов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6"/>
        <w:gridCol w:w="5665"/>
        <w:gridCol w:w="3114"/>
      </w:tblGrid>
      <w:tr w:rsidR="007220AC" w:rsidRPr="0066602E" w:rsidTr="0066602E">
        <w:tc>
          <w:tcPr>
            <w:tcW w:w="562" w:type="dxa"/>
            <w:vAlign w:val="center"/>
          </w:tcPr>
          <w:p w:rsidR="007220AC" w:rsidRPr="0066602E" w:rsidRDefault="007220AC" w:rsidP="0066602E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66602E">
              <w:rPr>
                <w:rFonts w:ascii="Times New Roman" w:hAnsi="Times New Roman" w:cs="Times New Roman"/>
                <w:b/>
                <w:sz w:val="28"/>
              </w:rPr>
              <w:t>№</w:t>
            </w:r>
          </w:p>
        </w:tc>
        <w:tc>
          <w:tcPr>
            <w:tcW w:w="5668" w:type="dxa"/>
            <w:vAlign w:val="center"/>
          </w:tcPr>
          <w:p w:rsidR="007220AC" w:rsidRPr="0066602E" w:rsidRDefault="007220AC" w:rsidP="0066602E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66602E">
              <w:rPr>
                <w:rFonts w:ascii="Times New Roman" w:hAnsi="Times New Roman" w:cs="Times New Roman"/>
                <w:b/>
                <w:sz w:val="28"/>
              </w:rPr>
              <w:t>Наименование отчета</w:t>
            </w:r>
          </w:p>
        </w:tc>
        <w:tc>
          <w:tcPr>
            <w:tcW w:w="3115" w:type="dxa"/>
            <w:vAlign w:val="center"/>
          </w:tcPr>
          <w:p w:rsidR="007220AC" w:rsidRPr="0066602E" w:rsidRDefault="007220AC" w:rsidP="0066602E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66602E">
              <w:rPr>
                <w:rFonts w:ascii="Times New Roman" w:hAnsi="Times New Roman" w:cs="Times New Roman"/>
                <w:b/>
                <w:sz w:val="28"/>
              </w:rPr>
              <w:t>Пример формы</w:t>
            </w:r>
          </w:p>
        </w:tc>
      </w:tr>
      <w:tr w:rsidR="007220AC" w:rsidTr="00C24A88">
        <w:tc>
          <w:tcPr>
            <w:tcW w:w="562" w:type="dxa"/>
            <w:vAlign w:val="center"/>
          </w:tcPr>
          <w:p w:rsidR="007220AC" w:rsidRDefault="007220AC" w:rsidP="007220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5668" w:type="dxa"/>
          </w:tcPr>
          <w:p w:rsidR="007220AC" w:rsidRDefault="007220AC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DE1F0D">
              <w:rPr>
                <w:rFonts w:ascii="Times New Roman" w:hAnsi="Times New Roman" w:cs="Times New Roman"/>
                <w:sz w:val="28"/>
              </w:rPr>
              <w:t>Универсальный отчет – протокол приемосдаточных испытаний</w:t>
            </w:r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r w:rsidRPr="00DE1F0D">
              <w:rPr>
                <w:rFonts w:ascii="Times New Roman" w:hAnsi="Times New Roman" w:cs="Times New Roman"/>
                <w:sz w:val="28"/>
              </w:rPr>
              <w:t xml:space="preserve">(согласно </w:t>
            </w:r>
            <w:r w:rsidRPr="00DE1F0D">
              <w:rPr>
                <w:rFonts w:ascii="Times New Roman" w:hAnsi="Times New Roman" w:cs="Times New Roman"/>
                <w:b/>
                <w:bCs/>
                <w:color w:val="000000"/>
                <w:sz w:val="28"/>
              </w:rPr>
              <w:t>ГОСТ РВ 15.307)</w:t>
            </w:r>
          </w:p>
        </w:tc>
        <w:tc>
          <w:tcPr>
            <w:tcW w:w="3115" w:type="dxa"/>
            <w:vAlign w:val="center"/>
          </w:tcPr>
          <w:p w:rsidR="007220AC" w:rsidRDefault="00C24A88" w:rsidP="00C24A8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object w:dxaOrig="1493" w:dyaOrig="980">
                <v:shape id="_x0000_i1026" type="#_x0000_t75" style="width:74.8pt;height:48.95pt" o:ole="">
                  <v:imagedata r:id="rId8" o:title=""/>
                </v:shape>
                <o:OLEObject Type="Link" ProgID="Word.Document.12" ShapeID="_x0000_i1026" DrawAspect="Icon" r:id="rId9" UpdateMode="Always">
                  <o:LinkType>EnhancedMetaFile</o:LinkType>
                  <o:LockedField>false</o:LockedField>
                  <o:FieldCodes>\f 0 \* MERGEFORMAT</o:FieldCodes>
                </o:OLEObject>
              </w:object>
            </w:r>
          </w:p>
        </w:tc>
      </w:tr>
      <w:tr w:rsidR="007220AC" w:rsidTr="00066B56">
        <w:tc>
          <w:tcPr>
            <w:tcW w:w="562" w:type="dxa"/>
            <w:vAlign w:val="center"/>
          </w:tcPr>
          <w:p w:rsidR="007220AC" w:rsidRDefault="007220AC" w:rsidP="007220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5668" w:type="dxa"/>
            <w:vAlign w:val="center"/>
          </w:tcPr>
          <w:p w:rsidR="007220AC" w:rsidRDefault="007220AC" w:rsidP="00066B56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bCs/>
                <w:color w:val="000000"/>
                <w:sz w:val="28"/>
              </w:rPr>
              <w:t>Отчет-протокол штатных проверок</w:t>
            </w:r>
          </w:p>
        </w:tc>
        <w:tc>
          <w:tcPr>
            <w:tcW w:w="3115" w:type="dxa"/>
          </w:tcPr>
          <w:p w:rsidR="007220AC" w:rsidRDefault="007220AC" w:rsidP="007220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object w:dxaOrig="1493" w:dyaOrig="980">
                <v:shape id="_x0000_i1027" type="#_x0000_t75" style="width:74.8pt;height:48.95pt" o:ole="">
                  <v:imagedata r:id="rId10" o:title=""/>
                </v:shape>
                <o:OLEObject Type="Link" ProgID="Word.Document.12" ShapeID="_x0000_i1027" DrawAspect="Icon" r:id="rId11" UpdateMode="Always">
                  <o:LinkType>EnhancedMetaFile</o:LinkType>
                  <o:LockedField>false</o:LockedField>
                  <o:FieldCodes>\f 0 \* MERGEFORMAT</o:FieldCodes>
                </o:OLEObject>
              </w:object>
            </w:r>
          </w:p>
        </w:tc>
      </w:tr>
      <w:tr w:rsidR="008B34A1" w:rsidTr="00066B56">
        <w:tc>
          <w:tcPr>
            <w:tcW w:w="562" w:type="dxa"/>
            <w:vAlign w:val="center"/>
          </w:tcPr>
          <w:p w:rsidR="008B34A1" w:rsidRDefault="008B34A1" w:rsidP="007220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5668" w:type="dxa"/>
            <w:vAlign w:val="center"/>
          </w:tcPr>
          <w:p w:rsidR="008B34A1" w:rsidRDefault="008B34A1" w:rsidP="00066B56">
            <w:pPr>
              <w:rPr>
                <w:rFonts w:ascii="Times New Roman" w:hAnsi="Times New Roman" w:cs="Times New Roman"/>
                <w:bCs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bCs/>
                <w:color w:val="000000"/>
                <w:sz w:val="28"/>
              </w:rPr>
              <w:t xml:space="preserve">Показатели напряжений и АЦП </w:t>
            </w:r>
          </w:p>
        </w:tc>
        <w:tc>
          <w:tcPr>
            <w:tcW w:w="3115" w:type="dxa"/>
          </w:tcPr>
          <w:p w:rsidR="008B34A1" w:rsidRPr="008B34A1" w:rsidRDefault="008B34A1" w:rsidP="007220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охранить значения, полученные модулем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abVIEW</w:t>
            </w:r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нфографик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и на основе массива данных строить графики</w:t>
            </w:r>
          </w:p>
        </w:tc>
      </w:tr>
      <w:tr w:rsidR="0066602E" w:rsidTr="00534C9D">
        <w:tc>
          <w:tcPr>
            <w:tcW w:w="562" w:type="dxa"/>
            <w:vAlign w:val="center"/>
          </w:tcPr>
          <w:p w:rsidR="0066602E" w:rsidRDefault="008B34A1" w:rsidP="007220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8783" w:type="dxa"/>
            <w:gridSpan w:val="2"/>
          </w:tcPr>
          <w:p w:rsidR="0066602E" w:rsidRDefault="0066602E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7220AC">
              <w:rPr>
                <w:rFonts w:ascii="Times New Roman" w:hAnsi="Times New Roman" w:cs="Times New Roman"/>
                <w:sz w:val="28"/>
              </w:rPr>
              <w:t xml:space="preserve">Статистический отчет (с </w:t>
            </w:r>
            <w:proofErr w:type="spellStart"/>
            <w:r w:rsidRPr="007220AC">
              <w:rPr>
                <w:rFonts w:ascii="Times New Roman" w:hAnsi="Times New Roman" w:cs="Times New Roman"/>
                <w:sz w:val="28"/>
              </w:rPr>
              <w:t>инфографикой</w:t>
            </w:r>
            <w:proofErr w:type="spellEnd"/>
            <w:r w:rsidRPr="007220AC">
              <w:rPr>
                <w:rFonts w:ascii="Times New Roman" w:hAnsi="Times New Roman" w:cs="Times New Roman"/>
                <w:sz w:val="28"/>
              </w:rPr>
              <w:t xml:space="preserve"> и без)</w:t>
            </w:r>
          </w:p>
        </w:tc>
      </w:tr>
      <w:tr w:rsidR="0066602E" w:rsidTr="0097159F">
        <w:tc>
          <w:tcPr>
            <w:tcW w:w="562" w:type="dxa"/>
            <w:vAlign w:val="center"/>
          </w:tcPr>
          <w:p w:rsidR="0066602E" w:rsidRDefault="008B34A1" w:rsidP="007220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  <w:r w:rsidR="00C24A88">
              <w:rPr>
                <w:rFonts w:ascii="Times New Roman" w:hAnsi="Times New Roman" w:cs="Times New Roman"/>
                <w:sz w:val="28"/>
              </w:rPr>
              <w:t>.1</w:t>
            </w:r>
          </w:p>
        </w:tc>
        <w:tc>
          <w:tcPr>
            <w:tcW w:w="5668" w:type="dxa"/>
            <w:vAlign w:val="center"/>
          </w:tcPr>
          <w:p w:rsidR="0066602E" w:rsidRPr="007220AC" w:rsidRDefault="0097159F" w:rsidP="0097159F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нфографики</w:t>
            </w:r>
            <w:proofErr w:type="spellEnd"/>
          </w:p>
        </w:tc>
        <w:tc>
          <w:tcPr>
            <w:tcW w:w="3115" w:type="dxa"/>
            <w:vAlign w:val="center"/>
          </w:tcPr>
          <w:p w:rsidR="0066602E" w:rsidRDefault="0097159F" w:rsidP="0097159F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object w:dxaOrig="1493" w:dyaOrig="980">
                <v:shape id="_x0000_i1028" type="#_x0000_t75" style="width:74.8pt;height:48.95pt" o:ole="">
                  <v:imagedata r:id="rId12" o:title=""/>
                </v:shape>
                <o:OLEObject Type="Link" ProgID="Word.Document.12" ShapeID="_x0000_i1028" DrawAspect="Icon" r:id="rId13" UpdateMode="Always">
                  <o:LinkType>EnhancedMetaFile</o:LinkType>
                  <o:LockedField>false</o:LockedField>
                  <o:FieldCodes>\f 0 \* MERGEFORMAT</o:FieldCodes>
                </o:OLEObject>
              </w:object>
            </w:r>
          </w:p>
        </w:tc>
      </w:tr>
      <w:tr w:rsidR="0066602E" w:rsidTr="0097159F">
        <w:tc>
          <w:tcPr>
            <w:tcW w:w="562" w:type="dxa"/>
            <w:vAlign w:val="center"/>
          </w:tcPr>
          <w:p w:rsidR="0066602E" w:rsidRDefault="008B34A1" w:rsidP="007220AC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  <w:r w:rsidR="00C24A88">
              <w:rPr>
                <w:rFonts w:ascii="Times New Roman" w:hAnsi="Times New Roman" w:cs="Times New Roman"/>
                <w:sz w:val="28"/>
              </w:rPr>
              <w:t>.2</w:t>
            </w:r>
          </w:p>
        </w:tc>
        <w:tc>
          <w:tcPr>
            <w:tcW w:w="5668" w:type="dxa"/>
            <w:vAlign w:val="center"/>
          </w:tcPr>
          <w:p w:rsidR="0066602E" w:rsidRPr="007220AC" w:rsidRDefault="0097159F" w:rsidP="0097159F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нфографикой</w:t>
            </w:r>
            <w:proofErr w:type="spellEnd"/>
          </w:p>
        </w:tc>
        <w:tc>
          <w:tcPr>
            <w:tcW w:w="3115" w:type="dxa"/>
          </w:tcPr>
          <w:p w:rsidR="0066602E" w:rsidRDefault="0097159F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оже что и 3.2 только на основе полученных данных строить гистограммы</w:t>
            </w:r>
          </w:p>
        </w:tc>
      </w:tr>
    </w:tbl>
    <w:p w:rsidR="007220AC" w:rsidRPr="00DE1F0D" w:rsidRDefault="007220AC" w:rsidP="00DE1F0D">
      <w:pPr>
        <w:jc w:val="both"/>
        <w:rPr>
          <w:rFonts w:ascii="Times New Roman" w:hAnsi="Times New Roman" w:cs="Times New Roman"/>
          <w:sz w:val="28"/>
        </w:rPr>
      </w:pPr>
    </w:p>
    <w:p w:rsidR="00DE1F0D" w:rsidRDefault="00282BDA" w:rsidP="00DE1F0D">
      <w:pPr>
        <w:jc w:val="both"/>
        <w:rPr>
          <w:rFonts w:ascii="Times New Roman" w:hAnsi="Times New Roman" w:cs="Times New Roman"/>
          <w:b/>
          <w:sz w:val="28"/>
        </w:rPr>
      </w:pPr>
      <w:r w:rsidRPr="00F0210B">
        <w:rPr>
          <w:rFonts w:ascii="Times New Roman" w:hAnsi="Times New Roman" w:cs="Times New Roman"/>
          <w:b/>
          <w:sz w:val="28"/>
        </w:rPr>
        <w:t>Требования к универсальному отчету:</w:t>
      </w:r>
    </w:p>
    <w:p w:rsidR="00F0210B" w:rsidRDefault="00F0210B" w:rsidP="00DE1F0D">
      <w:pPr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Формат отчета: А4, альбомный</w:t>
      </w:r>
    </w:p>
    <w:tbl>
      <w:tblPr>
        <w:tblStyle w:val="a4"/>
        <w:tblW w:w="9776" w:type="dxa"/>
        <w:tblLook w:val="04A0" w:firstRow="1" w:lastRow="0" w:firstColumn="1" w:lastColumn="0" w:noHBand="0" w:noVBand="1"/>
      </w:tblPr>
      <w:tblGrid>
        <w:gridCol w:w="825"/>
        <w:gridCol w:w="4132"/>
        <w:gridCol w:w="4819"/>
      </w:tblGrid>
      <w:tr w:rsidR="00300FA9" w:rsidRPr="00F754C0" w:rsidTr="000D2849">
        <w:tc>
          <w:tcPr>
            <w:tcW w:w="825" w:type="dxa"/>
            <w:vAlign w:val="center"/>
          </w:tcPr>
          <w:p w:rsidR="00300FA9" w:rsidRPr="00F754C0" w:rsidRDefault="00300FA9" w:rsidP="000D2849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№</w:t>
            </w:r>
          </w:p>
        </w:tc>
        <w:tc>
          <w:tcPr>
            <w:tcW w:w="4132" w:type="dxa"/>
            <w:vAlign w:val="center"/>
          </w:tcPr>
          <w:p w:rsidR="00300FA9" w:rsidRPr="00F754C0" w:rsidRDefault="00300FA9" w:rsidP="000D2849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F754C0">
              <w:rPr>
                <w:rFonts w:ascii="Times New Roman" w:hAnsi="Times New Roman" w:cs="Times New Roman"/>
                <w:b/>
                <w:sz w:val="28"/>
              </w:rPr>
              <w:t>Параметр отчета</w:t>
            </w:r>
          </w:p>
        </w:tc>
        <w:tc>
          <w:tcPr>
            <w:tcW w:w="4819" w:type="dxa"/>
            <w:vAlign w:val="center"/>
          </w:tcPr>
          <w:p w:rsidR="00300FA9" w:rsidRPr="00F754C0" w:rsidRDefault="00300FA9" w:rsidP="000D2849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F754C0">
              <w:rPr>
                <w:rFonts w:ascii="Times New Roman" w:hAnsi="Times New Roman" w:cs="Times New Roman"/>
                <w:b/>
                <w:sz w:val="28"/>
              </w:rPr>
              <w:t>Сущность из которой берется</w:t>
            </w:r>
          </w:p>
        </w:tc>
      </w:tr>
      <w:tr w:rsidR="00300FA9" w:rsidRPr="00F754C0" w:rsidTr="00793D72">
        <w:tc>
          <w:tcPr>
            <w:tcW w:w="825" w:type="dxa"/>
            <w:vAlign w:val="center"/>
          </w:tcPr>
          <w:p w:rsidR="00300FA9" w:rsidRDefault="00300FA9" w:rsidP="00300FA9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32" w:type="dxa"/>
            <w:vAlign w:val="center"/>
          </w:tcPr>
          <w:p w:rsidR="00300FA9" w:rsidRPr="00F754C0" w:rsidRDefault="00300FA9" w:rsidP="00300FA9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Протокол №</w:t>
            </w:r>
          </w:p>
        </w:tc>
        <w:tc>
          <w:tcPr>
            <w:tcW w:w="4819" w:type="dxa"/>
            <w:vAlign w:val="center"/>
          </w:tcPr>
          <w:p w:rsidR="00300FA9" w:rsidRPr="00F754C0" w:rsidRDefault="00300FA9" w:rsidP="00793D72">
            <w:pPr>
              <w:jc w:val="both"/>
              <w:rPr>
                <w:rFonts w:ascii="Times New Roman" w:hAnsi="Times New Roman" w:cs="Times New Roman"/>
                <w:b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</w:rPr>
              <w:t>Испытание.ВК</w:t>
            </w:r>
            <w:proofErr w:type="spellEnd"/>
          </w:p>
        </w:tc>
      </w:tr>
      <w:tr w:rsidR="00300FA9" w:rsidTr="00793D72">
        <w:tc>
          <w:tcPr>
            <w:tcW w:w="825" w:type="dxa"/>
            <w:vAlign w:val="center"/>
          </w:tcPr>
          <w:p w:rsidR="00300FA9" w:rsidRDefault="00300FA9" w:rsidP="00300FA9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4132" w:type="dxa"/>
            <w:vAlign w:val="center"/>
          </w:tcPr>
          <w:p w:rsidR="00300FA9" w:rsidRPr="00A936A1" w:rsidRDefault="00300FA9" w:rsidP="00300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Вид изделия</w:t>
            </w:r>
          </w:p>
        </w:tc>
        <w:tc>
          <w:tcPr>
            <w:tcW w:w="4819" w:type="dxa"/>
            <w:vAlign w:val="center"/>
          </w:tcPr>
          <w:p w:rsidR="00300FA9" w:rsidRDefault="00300FA9" w:rsidP="00793D72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Изделие</w:t>
            </w:r>
            <w:proofErr w:type="spellEnd"/>
          </w:p>
        </w:tc>
      </w:tr>
      <w:tr w:rsidR="00300FA9" w:rsidTr="00793D72">
        <w:tc>
          <w:tcPr>
            <w:tcW w:w="825" w:type="dxa"/>
            <w:vAlign w:val="center"/>
          </w:tcPr>
          <w:p w:rsidR="00300FA9" w:rsidRDefault="00300FA9" w:rsidP="00300FA9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4132" w:type="dxa"/>
            <w:vAlign w:val="center"/>
          </w:tcPr>
          <w:p w:rsidR="00300FA9" w:rsidRPr="00A936A1" w:rsidRDefault="00300FA9" w:rsidP="00300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Серийный номер</w:t>
            </w:r>
          </w:p>
        </w:tc>
        <w:tc>
          <w:tcPr>
            <w:tcW w:w="4819" w:type="dxa"/>
            <w:vAlign w:val="center"/>
          </w:tcPr>
          <w:p w:rsidR="00300FA9" w:rsidRDefault="00300FA9" w:rsidP="00793D72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Объекты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контроля.Серийный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номер модуля</w:t>
            </w:r>
          </w:p>
        </w:tc>
      </w:tr>
      <w:tr w:rsidR="00793D72" w:rsidTr="00793D72">
        <w:tc>
          <w:tcPr>
            <w:tcW w:w="825" w:type="dxa"/>
            <w:vAlign w:val="center"/>
          </w:tcPr>
          <w:p w:rsidR="00793D72" w:rsidRDefault="00793D72" w:rsidP="00793D7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4</w:t>
            </w:r>
          </w:p>
        </w:tc>
        <w:tc>
          <w:tcPr>
            <w:tcW w:w="4132" w:type="dxa"/>
            <w:vAlign w:val="center"/>
          </w:tcPr>
          <w:p w:rsidR="00793D72" w:rsidRPr="00A936A1" w:rsidRDefault="00793D72" w:rsidP="00793D7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15E24">
              <w:rPr>
                <w:rFonts w:ascii="Times New Roman" w:hAnsi="Times New Roman" w:cs="Times New Roman"/>
                <w:b/>
                <w:sz w:val="18"/>
              </w:rPr>
              <w:t>Единицы величины</w:t>
            </w:r>
          </w:p>
        </w:tc>
        <w:tc>
          <w:tcPr>
            <w:tcW w:w="4819" w:type="dxa"/>
            <w:vAlign w:val="center"/>
          </w:tcPr>
          <w:p w:rsidR="00793D72" w:rsidRDefault="00793D72" w:rsidP="00793D72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Группы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параметров.Единицы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величины</w:t>
            </w:r>
          </w:p>
        </w:tc>
      </w:tr>
      <w:tr w:rsidR="00793D72" w:rsidTr="00506D35">
        <w:tc>
          <w:tcPr>
            <w:tcW w:w="9776" w:type="dxa"/>
            <w:gridSpan w:val="3"/>
            <w:vAlign w:val="center"/>
          </w:tcPr>
          <w:p w:rsidR="00793D72" w:rsidRDefault="00793D72" w:rsidP="00793D72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бозначение документов</w:t>
            </w:r>
          </w:p>
        </w:tc>
      </w:tr>
      <w:tr w:rsidR="00793D72" w:rsidTr="00793D72">
        <w:tc>
          <w:tcPr>
            <w:tcW w:w="825" w:type="dxa"/>
            <w:vAlign w:val="center"/>
          </w:tcPr>
          <w:p w:rsidR="00793D72" w:rsidRDefault="00793D72" w:rsidP="00793D7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4132" w:type="dxa"/>
            <w:vAlign w:val="center"/>
          </w:tcPr>
          <w:p w:rsidR="00793D72" w:rsidRPr="00A936A1" w:rsidRDefault="00793D72" w:rsidP="00793D7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пункта технических требований</w:t>
            </w:r>
          </w:p>
        </w:tc>
        <w:tc>
          <w:tcPr>
            <w:tcW w:w="4819" w:type="dxa"/>
            <w:vAlign w:val="center"/>
          </w:tcPr>
          <w:p w:rsidR="00793D72" w:rsidRDefault="00793D72" w:rsidP="00793D72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Тест.Технические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требования</w:t>
            </w:r>
          </w:p>
        </w:tc>
      </w:tr>
      <w:tr w:rsidR="00793D72" w:rsidTr="00793D72">
        <w:tc>
          <w:tcPr>
            <w:tcW w:w="825" w:type="dxa"/>
            <w:vAlign w:val="center"/>
          </w:tcPr>
          <w:p w:rsidR="00793D72" w:rsidRDefault="00793D72" w:rsidP="00793D7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4132" w:type="dxa"/>
            <w:vAlign w:val="center"/>
          </w:tcPr>
          <w:p w:rsidR="00793D72" w:rsidRPr="00A936A1" w:rsidRDefault="00793D72" w:rsidP="00793D7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 пункта методов испытания (контроля)</w:t>
            </w:r>
          </w:p>
        </w:tc>
        <w:tc>
          <w:tcPr>
            <w:tcW w:w="4819" w:type="dxa"/>
            <w:vAlign w:val="center"/>
          </w:tcPr>
          <w:p w:rsidR="00793D72" w:rsidRDefault="00793D72" w:rsidP="00793D72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Тест.Технические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требования.Методик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испытаний(контроля)</w:t>
            </w:r>
          </w:p>
        </w:tc>
      </w:tr>
      <w:tr w:rsidR="00793D72" w:rsidTr="00EF104A">
        <w:tc>
          <w:tcPr>
            <w:tcW w:w="9776" w:type="dxa"/>
            <w:gridSpan w:val="3"/>
            <w:vAlign w:val="center"/>
          </w:tcPr>
          <w:p w:rsidR="00793D72" w:rsidRDefault="00793D72" w:rsidP="00793D72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ебования к параметру</w:t>
            </w:r>
          </w:p>
        </w:tc>
      </w:tr>
      <w:tr w:rsidR="00AB5CA5" w:rsidTr="000D2849">
        <w:tc>
          <w:tcPr>
            <w:tcW w:w="825" w:type="dxa"/>
            <w:vAlign w:val="center"/>
          </w:tcPr>
          <w:p w:rsidR="00AB5CA5" w:rsidRDefault="00AB5CA5" w:rsidP="00AB5CA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4132" w:type="dxa"/>
            <w:vAlign w:val="center"/>
          </w:tcPr>
          <w:p w:rsidR="00AB5CA5" w:rsidRPr="00A936A1" w:rsidRDefault="00AB5CA5" w:rsidP="00AB5C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ое</w:t>
            </w:r>
          </w:p>
        </w:tc>
        <w:tc>
          <w:tcPr>
            <w:tcW w:w="4819" w:type="dxa"/>
          </w:tcPr>
          <w:p w:rsidR="00AB5CA5" w:rsidRDefault="00AB5CA5" w:rsidP="00AB5CA5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Групп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параметров.Номинал</w:t>
            </w:r>
            <w:proofErr w:type="spellEnd"/>
          </w:p>
        </w:tc>
      </w:tr>
      <w:tr w:rsidR="00AB5CA5" w:rsidTr="000D2849">
        <w:tc>
          <w:tcPr>
            <w:tcW w:w="825" w:type="dxa"/>
            <w:vAlign w:val="center"/>
          </w:tcPr>
          <w:p w:rsidR="00AB5CA5" w:rsidRDefault="00AB5CA5" w:rsidP="00AB5CA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4132" w:type="dxa"/>
            <w:vAlign w:val="center"/>
          </w:tcPr>
          <w:p w:rsidR="00AB5CA5" w:rsidRPr="00A936A1" w:rsidRDefault="00AB5CA5" w:rsidP="00AB5C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ельное отклонение</w:t>
            </w:r>
          </w:p>
        </w:tc>
        <w:tc>
          <w:tcPr>
            <w:tcW w:w="4819" w:type="dxa"/>
          </w:tcPr>
          <w:p w:rsidR="00AB5CA5" w:rsidRDefault="00AB5CA5" w:rsidP="00AB5CA5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Групп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параметров.Пред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отклонение</w:t>
            </w:r>
          </w:p>
        </w:tc>
      </w:tr>
      <w:tr w:rsidR="00AB5CA5" w:rsidTr="000D2849">
        <w:tc>
          <w:tcPr>
            <w:tcW w:w="825" w:type="dxa"/>
            <w:vAlign w:val="center"/>
          </w:tcPr>
          <w:p w:rsidR="00AB5CA5" w:rsidRDefault="00AB5CA5" w:rsidP="00AB5CA5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9</w:t>
            </w:r>
          </w:p>
        </w:tc>
        <w:tc>
          <w:tcPr>
            <w:tcW w:w="4132" w:type="dxa"/>
            <w:vAlign w:val="center"/>
          </w:tcPr>
          <w:p w:rsidR="00AB5CA5" w:rsidRPr="00A936A1" w:rsidRDefault="00AB5CA5" w:rsidP="00AB5CA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ельное значение</w:t>
            </w:r>
          </w:p>
        </w:tc>
        <w:tc>
          <w:tcPr>
            <w:tcW w:w="4819" w:type="dxa"/>
          </w:tcPr>
          <w:p w:rsidR="00AB5CA5" w:rsidRDefault="00AB5CA5" w:rsidP="00AB5CA5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Групп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параметров.Пред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значение</w:t>
            </w:r>
          </w:p>
        </w:tc>
      </w:tr>
      <w:tr w:rsidR="00793D72" w:rsidTr="000D2849">
        <w:tc>
          <w:tcPr>
            <w:tcW w:w="825" w:type="dxa"/>
            <w:vAlign w:val="center"/>
          </w:tcPr>
          <w:p w:rsidR="00793D72" w:rsidRDefault="00793D72" w:rsidP="00793D7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4132" w:type="dxa"/>
            <w:vAlign w:val="center"/>
          </w:tcPr>
          <w:p w:rsidR="00793D72" w:rsidRPr="00A936A1" w:rsidRDefault="00AB5CA5" w:rsidP="00793D7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нные испытания (контроля)</w:t>
            </w:r>
          </w:p>
        </w:tc>
        <w:tc>
          <w:tcPr>
            <w:tcW w:w="4819" w:type="dxa"/>
          </w:tcPr>
          <w:p w:rsidR="00793D72" w:rsidRDefault="00AD614E" w:rsidP="00793D72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Данные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испытания</w:t>
            </w:r>
          </w:p>
        </w:tc>
      </w:tr>
      <w:tr w:rsidR="00AD614E" w:rsidTr="000D2849">
        <w:tc>
          <w:tcPr>
            <w:tcW w:w="825" w:type="dxa"/>
            <w:vAlign w:val="center"/>
          </w:tcPr>
          <w:p w:rsidR="00AD614E" w:rsidRDefault="00AD614E" w:rsidP="00AD614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</w:t>
            </w:r>
          </w:p>
        </w:tc>
        <w:tc>
          <w:tcPr>
            <w:tcW w:w="4132" w:type="dxa"/>
            <w:vAlign w:val="center"/>
          </w:tcPr>
          <w:p w:rsidR="00AD614E" w:rsidRPr="00A936A1" w:rsidRDefault="00AD614E" w:rsidP="00AD614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ата проведения испытания</w:t>
            </w:r>
          </w:p>
        </w:tc>
        <w:tc>
          <w:tcPr>
            <w:tcW w:w="4819" w:type="dxa"/>
          </w:tcPr>
          <w:p w:rsidR="00AD614E" w:rsidRDefault="00AD614E" w:rsidP="00AD614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Начало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тестирования</w:t>
            </w:r>
          </w:p>
        </w:tc>
      </w:tr>
      <w:tr w:rsidR="00AD614E" w:rsidRPr="004F4A08" w:rsidTr="000D2849">
        <w:tc>
          <w:tcPr>
            <w:tcW w:w="825" w:type="dxa"/>
            <w:vAlign w:val="center"/>
          </w:tcPr>
          <w:p w:rsidR="00AD614E" w:rsidRDefault="00AD614E" w:rsidP="00AD614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4132" w:type="dxa"/>
            <w:vAlign w:val="center"/>
          </w:tcPr>
          <w:p w:rsidR="00AD614E" w:rsidRPr="00A936A1" w:rsidRDefault="00AD614E" w:rsidP="00AD614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4819" w:type="dxa"/>
          </w:tcPr>
          <w:p w:rsidR="00AD614E" w:rsidRPr="00A936A1" w:rsidRDefault="00AD614E" w:rsidP="00AD614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Берется</w:t>
            </w:r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из</w:t>
            </w:r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PI</w:t>
            </w:r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TestStand</w:t>
            </w:r>
            <w:proofErr w:type="spellEnd"/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ID</w:t>
            </w:r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>)</w:t>
            </w:r>
          </w:p>
        </w:tc>
      </w:tr>
      <w:tr w:rsidR="00AD614E" w:rsidTr="000D2849">
        <w:tc>
          <w:tcPr>
            <w:tcW w:w="825" w:type="dxa"/>
            <w:vAlign w:val="center"/>
          </w:tcPr>
          <w:p w:rsidR="00AD614E" w:rsidRDefault="00AD614E" w:rsidP="00AD614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3</w:t>
            </w:r>
          </w:p>
        </w:tc>
        <w:tc>
          <w:tcPr>
            <w:tcW w:w="4132" w:type="dxa"/>
            <w:vAlign w:val="center"/>
          </w:tcPr>
          <w:p w:rsidR="00AD614E" w:rsidRPr="00A936A1" w:rsidRDefault="00AD614E" w:rsidP="00AD614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чень участвующих лиц</w:t>
            </w:r>
          </w:p>
        </w:tc>
        <w:tc>
          <w:tcPr>
            <w:tcW w:w="4819" w:type="dxa"/>
          </w:tcPr>
          <w:p w:rsidR="00AD614E" w:rsidRDefault="00AD614E" w:rsidP="00AD614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Участвующий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персонал</w:t>
            </w:r>
          </w:p>
        </w:tc>
      </w:tr>
    </w:tbl>
    <w:p w:rsidR="00F0210B" w:rsidRPr="00F0210B" w:rsidRDefault="00F0210B" w:rsidP="00DE1F0D">
      <w:pPr>
        <w:jc w:val="both"/>
        <w:rPr>
          <w:rFonts w:ascii="Times New Roman" w:hAnsi="Times New Roman" w:cs="Times New Roman"/>
          <w:b/>
          <w:sz w:val="28"/>
        </w:rPr>
      </w:pPr>
    </w:p>
    <w:p w:rsidR="00282BDA" w:rsidRDefault="00282BDA" w:rsidP="00DE1F0D">
      <w:pPr>
        <w:jc w:val="both"/>
        <w:rPr>
          <w:rFonts w:ascii="Times New Roman" w:hAnsi="Times New Roman" w:cs="Times New Roman"/>
          <w:b/>
          <w:sz w:val="28"/>
        </w:rPr>
      </w:pPr>
      <w:r w:rsidRPr="00F0210B">
        <w:rPr>
          <w:rFonts w:ascii="Times New Roman" w:hAnsi="Times New Roman" w:cs="Times New Roman"/>
          <w:b/>
          <w:sz w:val="28"/>
        </w:rPr>
        <w:t>Требования к отчету-протоколу штатных проверок:</w:t>
      </w:r>
    </w:p>
    <w:p w:rsidR="00F0210B" w:rsidRPr="00F0210B" w:rsidRDefault="00F0210B" w:rsidP="00DE1F0D">
      <w:pPr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Формат отчета: А4, книжный</w:t>
      </w:r>
    </w:p>
    <w:tbl>
      <w:tblPr>
        <w:tblStyle w:val="a4"/>
        <w:tblW w:w="9776" w:type="dxa"/>
        <w:tblLook w:val="04A0" w:firstRow="1" w:lastRow="0" w:firstColumn="1" w:lastColumn="0" w:noHBand="0" w:noVBand="1"/>
      </w:tblPr>
      <w:tblGrid>
        <w:gridCol w:w="825"/>
        <w:gridCol w:w="4132"/>
        <w:gridCol w:w="4819"/>
      </w:tblGrid>
      <w:tr w:rsidR="00F754C0" w:rsidRPr="00F754C0" w:rsidTr="00BA6E5B">
        <w:tc>
          <w:tcPr>
            <w:tcW w:w="825" w:type="dxa"/>
            <w:vAlign w:val="center"/>
          </w:tcPr>
          <w:p w:rsidR="00F754C0" w:rsidRPr="00F754C0" w:rsidRDefault="00300FA9" w:rsidP="00F754C0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№</w:t>
            </w:r>
          </w:p>
        </w:tc>
        <w:tc>
          <w:tcPr>
            <w:tcW w:w="4132" w:type="dxa"/>
            <w:vAlign w:val="center"/>
          </w:tcPr>
          <w:p w:rsidR="00F754C0" w:rsidRPr="00F754C0" w:rsidRDefault="00F754C0" w:rsidP="00F754C0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F754C0">
              <w:rPr>
                <w:rFonts w:ascii="Times New Roman" w:hAnsi="Times New Roman" w:cs="Times New Roman"/>
                <w:b/>
                <w:sz w:val="28"/>
              </w:rPr>
              <w:t>Параметр отчета</w:t>
            </w:r>
          </w:p>
        </w:tc>
        <w:tc>
          <w:tcPr>
            <w:tcW w:w="4819" w:type="dxa"/>
            <w:vAlign w:val="center"/>
          </w:tcPr>
          <w:p w:rsidR="00F754C0" w:rsidRPr="00F754C0" w:rsidRDefault="00F754C0" w:rsidP="00F754C0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F754C0">
              <w:rPr>
                <w:rFonts w:ascii="Times New Roman" w:hAnsi="Times New Roman" w:cs="Times New Roman"/>
                <w:b/>
                <w:sz w:val="28"/>
              </w:rPr>
              <w:t>Сущность из которой берется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Вид изделия</w:t>
            </w: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Изделие</w:t>
            </w:r>
            <w:proofErr w:type="spellEnd"/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Серийный номер</w:t>
            </w: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Объекты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контроля.Серийный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номер модуля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Категория испытаний</w:t>
            </w: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Вид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испытания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Место проведения испытаний</w:t>
            </w:r>
          </w:p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Место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проведения испытаний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Уровень подаваемого напряжения</w:t>
            </w: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Определяется из расчета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Тест.Групп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параметров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Дата проведения испытаний</w:t>
            </w: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Определя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Начало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тестирования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Наименование модуля</w:t>
            </w: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Объект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контроля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Серийный номер модуля</w:t>
            </w: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Объекты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контроля.Серийный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номер модуля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9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Версия прошивки ПЛИС</w:t>
            </w:r>
          </w:p>
        </w:tc>
        <w:tc>
          <w:tcPr>
            <w:tcW w:w="4819" w:type="dxa"/>
          </w:tcPr>
          <w:p w:rsidR="00F754C0" w:rsidRDefault="00F754C0" w:rsidP="00F754C0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Передается значение глобальной переменной из соответствующего </w:t>
            </w:r>
            <w:r>
              <w:rPr>
                <w:rFonts w:ascii="Times New Roman" w:hAnsi="Times New Roman" w:cs="Times New Roman"/>
                <w:sz w:val="28"/>
              </w:rPr>
              <w:lastRenderedPageBreak/>
              <w:t xml:space="preserve">теста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Данные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испытания (контроля)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10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Идентификатор флэш-памяти данных</w:t>
            </w: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Передается значение глобальной переменной из соответствующего теста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Данные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испытания (контроля)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Наименование теста</w:t>
            </w:r>
          </w:p>
        </w:tc>
        <w:tc>
          <w:tcPr>
            <w:tcW w:w="4819" w:type="dxa"/>
          </w:tcPr>
          <w:p w:rsidR="00F754C0" w:rsidRDefault="00F754C0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</w:t>
            </w:r>
            <w:proofErr w:type="spellEnd"/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Номинал</w:t>
            </w:r>
          </w:p>
        </w:tc>
        <w:tc>
          <w:tcPr>
            <w:tcW w:w="4819" w:type="dxa"/>
          </w:tcPr>
          <w:p w:rsidR="00F754C0" w:rsidRDefault="00BA6E5B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Групп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параметров.Номинал</w:t>
            </w:r>
            <w:proofErr w:type="spellEnd"/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3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Допустимое отклонение</w:t>
            </w:r>
          </w:p>
        </w:tc>
        <w:tc>
          <w:tcPr>
            <w:tcW w:w="4819" w:type="dxa"/>
          </w:tcPr>
          <w:p w:rsidR="00F754C0" w:rsidRDefault="00BA6E5B" w:rsidP="00BA6E5B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Групп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параметров.Пред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отклонение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4</w:t>
            </w:r>
          </w:p>
        </w:tc>
        <w:tc>
          <w:tcPr>
            <w:tcW w:w="4132" w:type="dxa"/>
            <w:vAlign w:val="center"/>
          </w:tcPr>
          <w:p w:rsidR="00F754C0" w:rsidRPr="00A936A1" w:rsidRDefault="00F754C0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Данные испытания</w:t>
            </w:r>
          </w:p>
        </w:tc>
        <w:tc>
          <w:tcPr>
            <w:tcW w:w="4819" w:type="dxa"/>
          </w:tcPr>
          <w:p w:rsidR="00F754C0" w:rsidRDefault="00BA6E5B" w:rsidP="00AB5CA5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</w:t>
            </w:r>
            <w:r w:rsidR="00AB5CA5">
              <w:rPr>
                <w:rFonts w:ascii="Times New Roman" w:hAnsi="Times New Roman" w:cs="Times New Roman"/>
                <w:sz w:val="28"/>
              </w:rPr>
              <w:t>Данные</w:t>
            </w:r>
            <w:proofErr w:type="spellEnd"/>
            <w:r w:rsidR="00AB5CA5">
              <w:rPr>
                <w:rFonts w:ascii="Times New Roman" w:hAnsi="Times New Roman" w:cs="Times New Roman"/>
                <w:sz w:val="28"/>
              </w:rPr>
              <w:t xml:space="preserve"> испытания</w:t>
            </w:r>
          </w:p>
        </w:tc>
      </w:tr>
      <w:tr w:rsidR="00F754C0" w:rsidTr="00A936A1">
        <w:tc>
          <w:tcPr>
            <w:tcW w:w="825" w:type="dxa"/>
            <w:vAlign w:val="center"/>
          </w:tcPr>
          <w:p w:rsidR="00F754C0" w:rsidRDefault="00F754C0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4132" w:type="dxa"/>
            <w:vAlign w:val="center"/>
          </w:tcPr>
          <w:p w:rsidR="00F754C0" w:rsidRPr="00A936A1" w:rsidRDefault="00BA6E5B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Затраченное время</w:t>
            </w:r>
          </w:p>
        </w:tc>
        <w:tc>
          <w:tcPr>
            <w:tcW w:w="4819" w:type="dxa"/>
          </w:tcPr>
          <w:p w:rsidR="00F754C0" w:rsidRDefault="00BA6E5B" w:rsidP="00BA6E5B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Расчитывается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как разница: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Конец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тестирования-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Тесты.Начало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тестирования</w:t>
            </w:r>
          </w:p>
        </w:tc>
      </w:tr>
      <w:tr w:rsidR="00BA6E5B" w:rsidRPr="004F4A08" w:rsidTr="00A936A1">
        <w:tc>
          <w:tcPr>
            <w:tcW w:w="825" w:type="dxa"/>
            <w:vAlign w:val="center"/>
          </w:tcPr>
          <w:p w:rsidR="00BA6E5B" w:rsidRDefault="00BA6E5B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6</w:t>
            </w:r>
          </w:p>
        </w:tc>
        <w:tc>
          <w:tcPr>
            <w:tcW w:w="4132" w:type="dxa"/>
            <w:vAlign w:val="center"/>
          </w:tcPr>
          <w:p w:rsidR="00BA6E5B" w:rsidRPr="00A936A1" w:rsidRDefault="00BA6E5B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936A1"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  <w:bookmarkStart w:id="0" w:name="_GoBack"/>
            <w:bookmarkEnd w:id="0"/>
          </w:p>
        </w:tc>
        <w:tc>
          <w:tcPr>
            <w:tcW w:w="4819" w:type="dxa"/>
          </w:tcPr>
          <w:p w:rsidR="00BA6E5B" w:rsidRPr="00A936A1" w:rsidRDefault="00BA6E5B" w:rsidP="00DE1F0D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Берется</w:t>
            </w:r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из</w:t>
            </w:r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PI</w:t>
            </w:r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TestStand</w:t>
            </w:r>
            <w:proofErr w:type="spellEnd"/>
            <w:r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A32B73" w:rsidRPr="00A936A1">
              <w:rPr>
                <w:rFonts w:ascii="Times New Roman" w:hAnsi="Times New Roman" w:cs="Times New Roman"/>
                <w:sz w:val="28"/>
                <w:lang w:val="en-US"/>
              </w:rPr>
              <w:t>(</w:t>
            </w:r>
            <w:r w:rsidR="00A32B73"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  <w:r w:rsidR="00A32B73" w:rsidRPr="00A936A1"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A32B73">
              <w:rPr>
                <w:rFonts w:ascii="Times New Roman" w:hAnsi="Times New Roman" w:cs="Times New Roman"/>
                <w:sz w:val="28"/>
                <w:lang w:val="en-US"/>
              </w:rPr>
              <w:t>ID</w:t>
            </w:r>
            <w:r w:rsidR="00A32B73" w:rsidRPr="00A936A1">
              <w:rPr>
                <w:rFonts w:ascii="Times New Roman" w:hAnsi="Times New Roman" w:cs="Times New Roman"/>
                <w:sz w:val="28"/>
                <w:lang w:val="en-US"/>
              </w:rPr>
              <w:t>)</w:t>
            </w:r>
          </w:p>
        </w:tc>
      </w:tr>
      <w:tr w:rsidR="00A936A1" w:rsidRPr="00A936A1" w:rsidTr="00A936A1">
        <w:tc>
          <w:tcPr>
            <w:tcW w:w="825" w:type="dxa"/>
            <w:vAlign w:val="center"/>
          </w:tcPr>
          <w:p w:rsidR="00A936A1" w:rsidRDefault="00A936A1" w:rsidP="00A936A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7</w:t>
            </w:r>
          </w:p>
        </w:tc>
        <w:tc>
          <w:tcPr>
            <w:tcW w:w="4132" w:type="dxa"/>
            <w:vAlign w:val="center"/>
          </w:tcPr>
          <w:p w:rsidR="00A936A1" w:rsidRPr="00A936A1" w:rsidRDefault="00A936A1" w:rsidP="00A936A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</w:t>
            </w:r>
          </w:p>
        </w:tc>
        <w:tc>
          <w:tcPr>
            <w:tcW w:w="4819" w:type="dxa"/>
          </w:tcPr>
          <w:p w:rsidR="00A936A1" w:rsidRDefault="00A936A1" w:rsidP="00DE1F0D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Берется из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Испытание.Участвующий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персонал</w:t>
            </w:r>
          </w:p>
        </w:tc>
      </w:tr>
    </w:tbl>
    <w:p w:rsidR="00F754C0" w:rsidRPr="00A936A1" w:rsidRDefault="00F754C0" w:rsidP="00DE1F0D">
      <w:pPr>
        <w:jc w:val="both"/>
        <w:rPr>
          <w:rFonts w:ascii="Times New Roman" w:hAnsi="Times New Roman" w:cs="Times New Roman"/>
          <w:sz w:val="28"/>
        </w:rPr>
      </w:pPr>
    </w:p>
    <w:p w:rsidR="00282BDA" w:rsidRDefault="00282BDA" w:rsidP="00DE1F0D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ребования к статистическому отчету:</w:t>
      </w:r>
    </w:p>
    <w:p w:rsidR="00DE1F0D" w:rsidRPr="00DE1F0D" w:rsidRDefault="0026759E" w:rsidP="00DE1F0D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о би </w:t>
      </w:r>
      <w:proofErr w:type="spellStart"/>
      <w:r>
        <w:rPr>
          <w:rFonts w:ascii="Times New Roman" w:hAnsi="Times New Roman" w:cs="Times New Roman"/>
          <w:sz w:val="28"/>
        </w:rPr>
        <w:t>континуид</w:t>
      </w:r>
      <w:proofErr w:type="spellEnd"/>
    </w:p>
    <w:sectPr w:rsidR="00DE1F0D" w:rsidRPr="00DE1F0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4648D"/>
    <w:multiLevelType w:val="hybridMultilevel"/>
    <w:tmpl w:val="4FC0F0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D80FB4"/>
    <w:multiLevelType w:val="hybridMultilevel"/>
    <w:tmpl w:val="A77E3F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9C467A"/>
    <w:multiLevelType w:val="hybridMultilevel"/>
    <w:tmpl w:val="DC4CCB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3F773B9"/>
    <w:multiLevelType w:val="hybridMultilevel"/>
    <w:tmpl w:val="245EA7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7B5F"/>
    <w:rsid w:val="00066B56"/>
    <w:rsid w:val="001D6463"/>
    <w:rsid w:val="00215D0C"/>
    <w:rsid w:val="0026759E"/>
    <w:rsid w:val="00282BDA"/>
    <w:rsid w:val="00300FA9"/>
    <w:rsid w:val="00355294"/>
    <w:rsid w:val="00392536"/>
    <w:rsid w:val="00426D38"/>
    <w:rsid w:val="004C07AE"/>
    <w:rsid w:val="004F4A08"/>
    <w:rsid w:val="0066602E"/>
    <w:rsid w:val="006B5BCA"/>
    <w:rsid w:val="007220AC"/>
    <w:rsid w:val="00793D72"/>
    <w:rsid w:val="00842CD4"/>
    <w:rsid w:val="008B34A1"/>
    <w:rsid w:val="0097159F"/>
    <w:rsid w:val="00A32B73"/>
    <w:rsid w:val="00A936A1"/>
    <w:rsid w:val="00AB5CA5"/>
    <w:rsid w:val="00AD614E"/>
    <w:rsid w:val="00AF78BC"/>
    <w:rsid w:val="00BA6E5B"/>
    <w:rsid w:val="00BD3EB5"/>
    <w:rsid w:val="00C24A88"/>
    <w:rsid w:val="00C43C4D"/>
    <w:rsid w:val="00CA7B5F"/>
    <w:rsid w:val="00D55B50"/>
    <w:rsid w:val="00DE1F0D"/>
    <w:rsid w:val="00E90D59"/>
    <w:rsid w:val="00ED4B3F"/>
    <w:rsid w:val="00F0210B"/>
    <w:rsid w:val="00F754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A90400F1-B9EE-4A7E-89F9-5CC30410F2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E1F0D"/>
    <w:pPr>
      <w:ind w:left="720"/>
      <w:contextualSpacing/>
    </w:pPr>
  </w:style>
  <w:style w:type="table" w:styleId="a4">
    <w:name w:val="Table Grid"/>
    <w:basedOn w:val="a1"/>
    <w:uiPriority w:val="39"/>
    <w:rsid w:val="007220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7220A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file:///C:\Users\Tamara%20Kim\YandexDisk\__&#1056;&#1045;&#1043;&#1048;&#1054;&#1053;\&#1043;&#1056;&#1048;&#1060;\&#1058;&#1077;&#1089;&#1090;&#1099;\&#1060;&#1086;&#1088;&#1084;&#1072;%20&#1074;&#1099;&#1076;&#1072;&#1074;&#1072;&#1077;&#1084;&#1099;&#1093;%20&#1086;&#1090;&#1095;&#1077;&#1090;&#1086;&#1074;\&#1060;&#1086;&#1088;&#1084;&#1072;%20&#1089;&#1090;&#1072;&#1090;&#1080;&#1089;&#1090;&#1080;&#1095;&#1077;&#1089;&#1082;&#1086;&#1075;&#1086;%20&#1086;&#1090;&#1095;&#1077;&#1090;&#1072;.docx" TargetMode="External"/><Relationship Id="rId3" Type="http://schemas.openxmlformats.org/officeDocument/2006/relationships/styles" Target="styles.xml"/><Relationship Id="rId7" Type="http://schemas.openxmlformats.org/officeDocument/2006/relationships/oleObject" Target="file:///C:\Users\Tamara%20Kim\YandexDisk\__&#1056;&#1045;&#1043;&#1048;&#1054;&#1053;\&#1043;&#1056;&#1048;&#1060;\&#1058;&#1077;&#1089;&#1090;&#1099;\&#1060;&#1086;&#1088;&#1084;&#1072;%20&#1074;&#1099;&#1076;&#1072;&#1074;&#1072;&#1077;&#1084;&#1099;&#1093;%20&#1086;&#1090;&#1095;&#1077;&#1090;&#1086;&#1074;\&#1048;&#1085;&#1092;&#1086;&#1083;&#1086;&#1075;&#1080;&#1095;&#1077;&#1089;&#1082;&#1072;&#1103;%20&#1084;&#1086;&#1076;&#1077;&#1083;&#1100;%20&#1041;&#1044;.vsdx" TargetMode="Externa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file:///C:\Users\Tamara%20Kim\YandexDisk\__&#1056;&#1045;&#1043;&#1048;&#1054;&#1053;\&#1043;&#1056;&#1048;&#1060;\&#1058;&#1077;&#1089;&#1090;&#1099;\&#1060;&#1086;&#1088;&#1084;&#1072;%20&#1074;&#1099;&#1076;&#1072;&#1074;&#1072;&#1077;&#1084;&#1099;&#1093;%20&#1086;&#1090;&#1095;&#1077;&#1090;&#1086;&#1074;\&#1060;&#1086;&#1088;&#1084;&#1072;%20&#1087;&#1088;&#1086;&#1090;&#1086;&#1082;&#1086;&#1083;&#1072;-&#1086;&#1090;&#1095;&#1077;&#1090;&#1072;%20&#1096;&#1090;&#1072;&#1090;&#1085;&#1099;&#1093;%20&#1087;&#1088;&#1086;&#1074;&#1077;&#1088;&#1086;&#1082;.docx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file:///C:\Users\Tamara%20Kim\YandexDisk\__&#1056;&#1045;&#1043;&#1048;&#1054;&#1053;\&#1043;&#1056;&#1048;&#1060;\&#1058;&#1077;&#1089;&#1090;&#1099;\&#1060;&#1086;&#1088;&#1084;&#1072;%20&#1074;&#1099;&#1076;&#1072;&#1074;&#1072;&#1077;&#1084;&#1099;&#1093;%20&#1086;&#1090;&#1095;&#1077;&#1090;&#1086;&#1074;\&#1060;&#1086;&#1088;&#1084;&#1072;%20&#1091;&#1085;&#1080;&#1074;&#1077;&#1088;&#1089;&#1072;&#1083;&#1100;&#1085;&#1086;&#1075;&#1086;%20&#1086;&#1090;&#1095;&#1077;&#1090;&#1072;%20&#1055;&#1057;&#1048;.docx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BF0CF1-85C4-40BB-B213-7A070A3C5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3</Pages>
  <Words>585</Words>
  <Characters>3340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амара Ким</dc:creator>
  <cp:keywords/>
  <dc:description/>
  <cp:lastModifiedBy>Тамара Ким</cp:lastModifiedBy>
  <cp:revision>30</cp:revision>
  <dcterms:created xsi:type="dcterms:W3CDTF">2019-05-24T13:42:00Z</dcterms:created>
  <dcterms:modified xsi:type="dcterms:W3CDTF">2019-10-21T11:05:00Z</dcterms:modified>
</cp:coreProperties>
</file>